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3"/>
  </p:notesMasterIdLst>
  <p:handoutMasterIdLst>
    <p:handoutMasterId r:id="rId24"/>
  </p:handoutMasterIdLst>
  <p:sldIdLst>
    <p:sldId id="538" r:id="rId3"/>
    <p:sldId id="528" r:id="rId4"/>
    <p:sldId id="530" r:id="rId5"/>
    <p:sldId id="529" r:id="rId6"/>
    <p:sldId id="531" r:id="rId7"/>
    <p:sldId id="534" r:id="rId8"/>
    <p:sldId id="533" r:id="rId9"/>
    <p:sldId id="515" r:id="rId10"/>
    <p:sldId id="532" r:id="rId11"/>
    <p:sldId id="516" r:id="rId12"/>
    <p:sldId id="517" r:id="rId13"/>
    <p:sldId id="518" r:id="rId14"/>
    <p:sldId id="519" r:id="rId15"/>
    <p:sldId id="535" r:id="rId16"/>
    <p:sldId id="536" r:id="rId17"/>
    <p:sldId id="520" r:id="rId18"/>
    <p:sldId id="521" r:id="rId19"/>
    <p:sldId id="524" r:id="rId20"/>
    <p:sldId id="526" r:id="rId21"/>
    <p:sldId id="537" r:id="rId2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7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0.02.2023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Patrick 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Ungewiß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1 – Einfüh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Insta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Erste Anwend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u="sng" dirty="0"/>
              <a:t>Architektur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2 – Entwick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Darstel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Formul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Ajax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3 – Fortgeschrittene Them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Tes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Security &amp; </a:t>
            </a:r>
            <a:r>
              <a:rPr lang="de-DE" sz="1400" dirty="0" err="1"/>
              <a:t>Deployment</a:t>
            </a:r>
            <a:endParaRPr lang="de-DE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Lokalisierung &amp; Internationalisie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Best Practice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genda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3140968"/>
            <a:ext cx="2031746" cy="749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2007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804" imgH="4342874" progId="Visio.Drawing.11">
                  <p:embed/>
                </p:oleObj>
              </mc:Choice>
              <mc:Fallback>
                <p:oleObj name="Visio" r:id="rId2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798</Words>
  <Application>Microsoft Office PowerPoint</Application>
  <PresentationFormat>Bildschirmpräsentation (4:3)</PresentationFormat>
  <Paragraphs>164</Paragraphs>
  <Slides>20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Agenda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oebius</cp:lastModifiedBy>
  <cp:revision>968</cp:revision>
  <cp:lastPrinted>2016-07-11T16:09:04Z</cp:lastPrinted>
  <dcterms:created xsi:type="dcterms:W3CDTF">1996-08-01T16:33:14Z</dcterms:created>
  <dcterms:modified xsi:type="dcterms:W3CDTF">2023-02-10T16:16:04Z</dcterms:modified>
</cp:coreProperties>
</file>